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19A8" w:rsidRDefault="001319A8" w:rsidP="008D45FD">
      <w:pPr>
        <w:pStyle w:val="Encabezado"/>
        <w:jc w:val="center"/>
        <w:rPr>
          <w:rFonts w:cs="Arial"/>
          <w:sz w:val="16"/>
          <w:szCs w:val="16"/>
        </w:rPr>
      </w:pPr>
    </w:p>
    <w:p w:rsidR="00153E90" w:rsidRPr="006F3474" w:rsidRDefault="00153E90" w:rsidP="009E6C1C">
      <w:pPr>
        <w:jc w:val="center"/>
        <w:rPr>
          <w:rFonts w:asciiTheme="minorHAnsi" w:hAnsiTheme="minorHAnsi" w:cstheme="minorHAnsi"/>
          <w:b/>
          <w:sz w:val="22"/>
          <w:szCs w:val="22"/>
          <w:lang w:val="es-CO"/>
        </w:rPr>
      </w:pPr>
    </w:p>
    <w:p w:rsidR="009E6C1C" w:rsidRPr="006F3474" w:rsidRDefault="009E6C1C" w:rsidP="009E6C1C">
      <w:pPr>
        <w:jc w:val="center"/>
        <w:rPr>
          <w:rFonts w:asciiTheme="minorHAnsi" w:hAnsiTheme="minorHAnsi" w:cstheme="minorHAnsi"/>
          <w:b/>
          <w:sz w:val="22"/>
          <w:szCs w:val="22"/>
          <w:lang w:val="es-CO"/>
        </w:rPr>
      </w:pPr>
      <w:r w:rsidRPr="006F3474">
        <w:rPr>
          <w:rFonts w:asciiTheme="minorHAnsi" w:hAnsiTheme="minorHAnsi" w:cstheme="minorHAnsi"/>
          <w:b/>
          <w:sz w:val="22"/>
          <w:szCs w:val="22"/>
          <w:lang w:val="es-CO"/>
        </w:rPr>
        <w:t xml:space="preserve">FORMATO DE ACTUALIZACIÓN DE INFORMACIÓN PROYECTOS CURRICULARES EN EL PORTAL </w:t>
      </w:r>
      <w:bookmarkStart w:id="0" w:name="_GoBack"/>
      <w:bookmarkEnd w:id="0"/>
      <w:r w:rsidRPr="006F3474">
        <w:rPr>
          <w:rFonts w:asciiTheme="minorHAnsi" w:hAnsiTheme="minorHAnsi" w:cstheme="minorHAnsi"/>
          <w:b/>
          <w:sz w:val="22"/>
          <w:szCs w:val="22"/>
          <w:lang w:val="es-CO"/>
        </w:rPr>
        <w:t>WEB INSTITUCIONAL</w:t>
      </w:r>
    </w:p>
    <w:p w:rsidR="00153E90" w:rsidRDefault="00153E90" w:rsidP="00153E90"/>
    <w:p w:rsidR="009E6C1C" w:rsidRDefault="009E6C1C" w:rsidP="00153E90"/>
    <w:tbl>
      <w:tblPr>
        <w:tblpPr w:leftFromText="141" w:rightFromText="141" w:vertAnchor="page" w:horzAnchor="margin" w:tblpY="4276"/>
        <w:tblW w:w="9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6252"/>
      </w:tblGrid>
      <w:tr w:rsidR="009E6C1C" w:rsidRPr="009E6C1C" w:rsidTr="00F367D8">
        <w:tc>
          <w:tcPr>
            <w:tcW w:w="9054" w:type="dxa"/>
            <w:gridSpan w:val="2"/>
            <w:shd w:val="clear" w:color="auto" w:fill="auto"/>
          </w:tcPr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Nombre del proyecto curricular</w:t>
            </w:r>
          </w:p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</w:tr>
      <w:tr w:rsidR="009E6C1C" w:rsidRPr="009E6C1C" w:rsidTr="00F367D8">
        <w:tc>
          <w:tcPr>
            <w:tcW w:w="9054" w:type="dxa"/>
            <w:gridSpan w:val="2"/>
            <w:shd w:val="clear" w:color="auto" w:fill="auto"/>
          </w:tcPr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sz w:val="22"/>
                <w:szCs w:val="22"/>
              </w:rPr>
              <w:t>Datos de contacto</w:t>
            </w:r>
          </w:p>
        </w:tc>
      </w:tr>
      <w:tr w:rsidR="009E6C1C" w:rsidRPr="009E6C1C" w:rsidTr="00F367D8">
        <w:tc>
          <w:tcPr>
            <w:tcW w:w="2802" w:type="dxa"/>
            <w:shd w:val="clear" w:color="auto" w:fill="auto"/>
          </w:tcPr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Dirección</w:t>
            </w:r>
          </w:p>
          <w:p w:rsidR="009E6C1C" w:rsidRPr="009E6C1C" w:rsidRDefault="009E6C1C" w:rsidP="00F367D8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9E6C1C" w:rsidRPr="009E6C1C" w:rsidRDefault="009E6C1C" w:rsidP="00F367D8">
            <w:pPr>
              <w:rPr>
                <w:rFonts w:cs="Arial"/>
                <w:sz w:val="22"/>
                <w:szCs w:val="22"/>
              </w:rPr>
            </w:pPr>
          </w:p>
        </w:tc>
      </w:tr>
      <w:tr w:rsidR="009E6C1C" w:rsidRPr="009E6C1C" w:rsidTr="00F367D8">
        <w:tc>
          <w:tcPr>
            <w:tcW w:w="2802" w:type="dxa"/>
            <w:shd w:val="clear" w:color="auto" w:fill="auto"/>
          </w:tcPr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Teléfono directo</w:t>
            </w:r>
          </w:p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9E6C1C" w:rsidRPr="009E6C1C" w:rsidRDefault="009E6C1C" w:rsidP="00F367D8">
            <w:pPr>
              <w:rPr>
                <w:rFonts w:cs="Arial"/>
                <w:sz w:val="22"/>
                <w:szCs w:val="22"/>
              </w:rPr>
            </w:pPr>
          </w:p>
        </w:tc>
      </w:tr>
      <w:tr w:rsidR="009E6C1C" w:rsidRPr="009E6C1C" w:rsidTr="00F367D8">
        <w:tc>
          <w:tcPr>
            <w:tcW w:w="2802" w:type="dxa"/>
            <w:shd w:val="clear" w:color="auto" w:fill="auto"/>
          </w:tcPr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PBX</w:t>
            </w:r>
          </w:p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9E6C1C" w:rsidRPr="009E6C1C" w:rsidRDefault="009E6C1C" w:rsidP="00F367D8">
            <w:pPr>
              <w:rPr>
                <w:rFonts w:cs="Arial"/>
                <w:sz w:val="22"/>
                <w:szCs w:val="22"/>
              </w:rPr>
            </w:pPr>
          </w:p>
        </w:tc>
      </w:tr>
      <w:tr w:rsidR="009E6C1C" w:rsidRPr="009E6C1C" w:rsidTr="00F367D8">
        <w:tc>
          <w:tcPr>
            <w:tcW w:w="2802" w:type="dxa"/>
            <w:shd w:val="clear" w:color="auto" w:fill="auto"/>
          </w:tcPr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Extensiones</w:t>
            </w:r>
          </w:p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Cs/>
                <w:sz w:val="22"/>
                <w:szCs w:val="22"/>
              </w:rPr>
              <w:t>*Extensiones separadas por comas.</w:t>
            </w:r>
          </w:p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Cs/>
                <w:sz w:val="22"/>
                <w:szCs w:val="22"/>
              </w:rPr>
              <w:t>*Formato cargo de quien contesta – #### (secretaria - ####)</w:t>
            </w:r>
          </w:p>
          <w:p w:rsidR="009E6C1C" w:rsidRPr="009E6C1C" w:rsidRDefault="009E6C1C" w:rsidP="00F367D8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9E6C1C" w:rsidRPr="009E6C1C" w:rsidRDefault="009E6C1C" w:rsidP="00F367D8">
            <w:pPr>
              <w:rPr>
                <w:rFonts w:cs="Arial"/>
                <w:sz w:val="22"/>
                <w:szCs w:val="22"/>
              </w:rPr>
            </w:pPr>
          </w:p>
        </w:tc>
      </w:tr>
      <w:tr w:rsidR="009E6C1C" w:rsidRPr="009E6C1C" w:rsidTr="00F367D8">
        <w:tc>
          <w:tcPr>
            <w:tcW w:w="2802" w:type="dxa"/>
            <w:shd w:val="clear" w:color="auto" w:fill="auto"/>
          </w:tcPr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Coordinador</w:t>
            </w:r>
          </w:p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Cs/>
                <w:sz w:val="22"/>
                <w:szCs w:val="22"/>
              </w:rPr>
              <w:t>*Nombre completo</w:t>
            </w:r>
          </w:p>
          <w:p w:rsidR="009E6C1C" w:rsidRPr="009E6C1C" w:rsidRDefault="009E6C1C" w:rsidP="00F367D8">
            <w:pPr>
              <w:jc w:val="center"/>
              <w:rPr>
                <w:rFonts w:cs="Arial"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9E6C1C" w:rsidRPr="009E6C1C" w:rsidRDefault="009E6C1C" w:rsidP="00F367D8">
            <w:pPr>
              <w:rPr>
                <w:rFonts w:cs="Arial"/>
                <w:sz w:val="22"/>
                <w:szCs w:val="22"/>
              </w:rPr>
            </w:pPr>
          </w:p>
        </w:tc>
      </w:tr>
      <w:tr w:rsidR="009E6C1C" w:rsidRPr="009E6C1C" w:rsidTr="00F367D8">
        <w:tc>
          <w:tcPr>
            <w:tcW w:w="2802" w:type="dxa"/>
            <w:shd w:val="clear" w:color="auto" w:fill="auto"/>
          </w:tcPr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Correo institucional</w:t>
            </w:r>
          </w:p>
          <w:p w:rsidR="009E6C1C" w:rsidRPr="009E6C1C" w:rsidRDefault="009E6C1C" w:rsidP="00F367D8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9E6C1C" w:rsidRPr="009E6C1C" w:rsidRDefault="009E6C1C" w:rsidP="00F367D8">
            <w:pPr>
              <w:rPr>
                <w:rFonts w:cs="Arial"/>
                <w:sz w:val="22"/>
                <w:szCs w:val="22"/>
              </w:rPr>
            </w:pPr>
          </w:p>
        </w:tc>
      </w:tr>
      <w:tr w:rsidR="009E6C1C" w:rsidRPr="009E6C1C" w:rsidTr="00F367D8">
        <w:tc>
          <w:tcPr>
            <w:tcW w:w="2802" w:type="dxa"/>
            <w:shd w:val="clear" w:color="auto" w:fill="auto"/>
          </w:tcPr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Página web</w:t>
            </w:r>
          </w:p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9E6C1C" w:rsidRPr="009E6C1C" w:rsidRDefault="009E6C1C" w:rsidP="00F367D8">
            <w:pPr>
              <w:rPr>
                <w:rFonts w:cs="Arial"/>
                <w:sz w:val="22"/>
                <w:szCs w:val="22"/>
              </w:rPr>
            </w:pPr>
          </w:p>
        </w:tc>
      </w:tr>
      <w:tr w:rsidR="009E6C1C" w:rsidRPr="009E6C1C" w:rsidTr="00F367D8">
        <w:tc>
          <w:tcPr>
            <w:tcW w:w="2802" w:type="dxa"/>
            <w:shd w:val="clear" w:color="auto" w:fill="auto"/>
          </w:tcPr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Horario de atención</w:t>
            </w:r>
          </w:p>
          <w:p w:rsidR="009E6C1C" w:rsidRPr="006F3474" w:rsidRDefault="009E6C1C" w:rsidP="00F367D8">
            <w:pPr>
              <w:pStyle w:val="Textocomentario"/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Cs/>
                <w:sz w:val="22"/>
                <w:szCs w:val="22"/>
              </w:rPr>
              <w:t>*</w:t>
            </w:r>
            <w:r w:rsidRPr="006F3474">
              <w:rPr>
                <w:rFonts w:asciiTheme="minorHAnsi" w:hAnsiTheme="minorHAnsi" w:cstheme="minorHAnsi"/>
                <w:sz w:val="22"/>
                <w:szCs w:val="22"/>
              </w:rPr>
              <w:t xml:space="preserve"> Formato: </w:t>
            </w:r>
            <w:r w:rsidRPr="006F3474">
              <w:rPr>
                <w:rFonts w:asciiTheme="minorHAnsi" w:hAnsiTheme="minorHAnsi" w:cstheme="minorHAnsi"/>
                <w:bCs/>
                <w:sz w:val="22"/>
                <w:szCs w:val="22"/>
              </w:rPr>
              <w:t>Lunes a viernes de 8:00 a.m. a 5:00 p.m.</w:t>
            </w:r>
          </w:p>
        </w:tc>
        <w:tc>
          <w:tcPr>
            <w:tcW w:w="6252" w:type="dxa"/>
            <w:shd w:val="clear" w:color="auto" w:fill="auto"/>
          </w:tcPr>
          <w:p w:rsidR="009E6C1C" w:rsidRPr="009E6C1C" w:rsidRDefault="009E6C1C" w:rsidP="00F367D8">
            <w:pPr>
              <w:rPr>
                <w:rFonts w:cs="Arial"/>
                <w:sz w:val="22"/>
                <w:szCs w:val="22"/>
              </w:rPr>
            </w:pPr>
          </w:p>
        </w:tc>
      </w:tr>
      <w:tr w:rsidR="009E6C1C" w:rsidRPr="009E6C1C" w:rsidTr="00F367D8">
        <w:tc>
          <w:tcPr>
            <w:tcW w:w="2802" w:type="dxa"/>
            <w:shd w:val="clear" w:color="auto" w:fill="auto"/>
          </w:tcPr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Lugar</w:t>
            </w:r>
          </w:p>
          <w:p w:rsidR="009E6C1C" w:rsidRPr="006F3474" w:rsidRDefault="009E6C1C" w:rsidP="00F367D8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*Ciudad (Ej. </w:t>
            </w:r>
            <w:r w:rsidRPr="006F3474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6F3474">
              <w:rPr>
                <w:rFonts w:asciiTheme="minorHAnsi" w:hAnsiTheme="minorHAnsi" w:cstheme="minorHAnsi"/>
                <w:bCs/>
                <w:sz w:val="22"/>
                <w:szCs w:val="22"/>
              </w:rPr>
              <w:t>Bogotá D.C.)</w:t>
            </w:r>
          </w:p>
          <w:p w:rsidR="009E6C1C" w:rsidRPr="009E6C1C" w:rsidRDefault="009E6C1C" w:rsidP="00F367D8">
            <w:pPr>
              <w:jc w:val="center"/>
              <w:rPr>
                <w:rFonts w:cs="Arial"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9E6C1C" w:rsidRPr="009E6C1C" w:rsidRDefault="009E6C1C" w:rsidP="00F367D8">
            <w:pPr>
              <w:rPr>
                <w:rFonts w:cs="Arial"/>
                <w:sz w:val="22"/>
                <w:szCs w:val="22"/>
              </w:rPr>
            </w:pPr>
          </w:p>
        </w:tc>
      </w:tr>
    </w:tbl>
    <w:p w:rsidR="009E6C1C" w:rsidRDefault="009E6C1C" w:rsidP="00153E90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9E6C1C" w:rsidRDefault="009E6C1C" w:rsidP="009E6C1C"/>
    <w:p w:rsidR="009E6C1C" w:rsidRPr="00153E90" w:rsidRDefault="009E6C1C" w:rsidP="009E6C1C"/>
    <w:tbl>
      <w:tblPr>
        <w:tblpPr w:leftFromText="141" w:rightFromText="141" w:vertAnchor="page" w:horzAnchor="margin" w:tblpY="3246"/>
        <w:tblW w:w="9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6252"/>
      </w:tblGrid>
      <w:tr w:rsidR="0029597B" w:rsidRPr="009E6C1C" w:rsidTr="0029597B">
        <w:tc>
          <w:tcPr>
            <w:tcW w:w="9054" w:type="dxa"/>
            <w:gridSpan w:val="2"/>
            <w:shd w:val="clear" w:color="auto" w:fill="auto"/>
          </w:tcPr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sz w:val="22"/>
                <w:szCs w:val="22"/>
              </w:rPr>
              <w:t>Datos del proyecto</w:t>
            </w:r>
          </w:p>
        </w:tc>
      </w:tr>
      <w:tr w:rsidR="0029597B" w:rsidRPr="009E6C1C" w:rsidTr="0029597B">
        <w:tc>
          <w:tcPr>
            <w:tcW w:w="2802" w:type="dxa"/>
            <w:shd w:val="clear" w:color="auto" w:fill="auto"/>
          </w:tcPr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Título</w:t>
            </w:r>
          </w:p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29597B" w:rsidRPr="006F3474" w:rsidRDefault="0029597B" w:rsidP="0029597B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9597B" w:rsidRPr="009E6C1C" w:rsidTr="0029597B">
        <w:tc>
          <w:tcPr>
            <w:tcW w:w="2802" w:type="dxa"/>
            <w:shd w:val="clear" w:color="auto" w:fill="auto"/>
          </w:tcPr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Duración</w:t>
            </w:r>
          </w:p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Cs/>
                <w:sz w:val="22"/>
                <w:szCs w:val="22"/>
              </w:rPr>
              <w:t>*# créditos / # semestres</w:t>
            </w:r>
          </w:p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29597B" w:rsidRPr="006F3474" w:rsidRDefault="0029597B" w:rsidP="0029597B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9597B" w:rsidRPr="009E6C1C" w:rsidTr="0029597B">
        <w:tc>
          <w:tcPr>
            <w:tcW w:w="2802" w:type="dxa"/>
            <w:shd w:val="clear" w:color="auto" w:fill="auto"/>
          </w:tcPr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Tipo de formación</w:t>
            </w:r>
          </w:p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29597B" w:rsidRPr="006F3474" w:rsidRDefault="0029597B" w:rsidP="0029597B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9597B" w:rsidRPr="009E6C1C" w:rsidTr="0029597B">
        <w:tc>
          <w:tcPr>
            <w:tcW w:w="2802" w:type="dxa"/>
            <w:shd w:val="clear" w:color="auto" w:fill="auto"/>
          </w:tcPr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Modalidad</w:t>
            </w:r>
          </w:p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Cs/>
                <w:sz w:val="22"/>
                <w:szCs w:val="22"/>
              </w:rPr>
              <w:t>*Seleccione una: Presencial o virtual</w:t>
            </w:r>
          </w:p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29597B" w:rsidRPr="006F3474" w:rsidRDefault="0029597B" w:rsidP="0029597B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9597B" w:rsidRPr="009E6C1C" w:rsidTr="0029597B">
        <w:tc>
          <w:tcPr>
            <w:tcW w:w="2802" w:type="dxa"/>
            <w:shd w:val="clear" w:color="auto" w:fill="auto"/>
          </w:tcPr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Horarios de clase</w:t>
            </w:r>
          </w:p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Cs/>
                <w:sz w:val="22"/>
                <w:szCs w:val="22"/>
              </w:rPr>
              <w:t>*</w:t>
            </w:r>
            <w:r w:rsidRPr="006F3474">
              <w:rPr>
                <w:rFonts w:asciiTheme="minorHAnsi" w:hAnsiTheme="minorHAnsi" w:cstheme="minorHAnsi"/>
                <w:sz w:val="22"/>
                <w:szCs w:val="22"/>
              </w:rPr>
              <w:t xml:space="preserve"> Formato: </w:t>
            </w:r>
            <w:r w:rsidRPr="006F3474">
              <w:rPr>
                <w:rFonts w:asciiTheme="minorHAnsi" w:hAnsiTheme="minorHAnsi" w:cstheme="minorHAnsi"/>
                <w:bCs/>
                <w:sz w:val="22"/>
                <w:szCs w:val="22"/>
              </w:rPr>
              <w:t>Lunes a viernes de 8:00 a.m. a 5:00 p.m.</w:t>
            </w:r>
          </w:p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6252" w:type="dxa"/>
            <w:shd w:val="clear" w:color="auto" w:fill="auto"/>
          </w:tcPr>
          <w:p w:rsidR="0029597B" w:rsidRPr="006F3474" w:rsidRDefault="0029597B" w:rsidP="0029597B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9E6C1C" w:rsidRPr="00153E90" w:rsidRDefault="009E6C1C" w:rsidP="009E6C1C"/>
    <w:p w:rsidR="00153E90" w:rsidRDefault="00153E90" w:rsidP="009E6C1C"/>
    <w:tbl>
      <w:tblPr>
        <w:tblStyle w:val="Tablaconcuadrcula"/>
        <w:tblW w:w="9076" w:type="dxa"/>
        <w:tblLook w:val="04A0" w:firstRow="1" w:lastRow="0" w:firstColumn="1" w:lastColumn="0" w:noHBand="0" w:noVBand="1"/>
      </w:tblPr>
      <w:tblGrid>
        <w:gridCol w:w="2802"/>
        <w:gridCol w:w="6274"/>
      </w:tblGrid>
      <w:tr w:rsidR="0029597B" w:rsidRPr="006F3474" w:rsidTr="0029597B">
        <w:trPr>
          <w:trHeight w:val="196"/>
        </w:trPr>
        <w:tc>
          <w:tcPr>
            <w:tcW w:w="0" w:type="auto"/>
            <w:gridSpan w:val="2"/>
          </w:tcPr>
          <w:p w:rsidR="0029597B" w:rsidRPr="006F3474" w:rsidRDefault="0029597B" w:rsidP="0029597B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sz w:val="22"/>
                <w:szCs w:val="22"/>
              </w:rPr>
              <w:t>Normatividad académica</w:t>
            </w:r>
          </w:p>
        </w:tc>
      </w:tr>
      <w:tr w:rsidR="0029597B" w:rsidRPr="006F3474" w:rsidTr="0029597B">
        <w:trPr>
          <w:trHeight w:val="399"/>
        </w:trPr>
        <w:tc>
          <w:tcPr>
            <w:tcW w:w="2802" w:type="dxa"/>
          </w:tcPr>
          <w:p w:rsidR="0029597B" w:rsidRPr="006F3474" w:rsidRDefault="0029597B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Icfes / SNIES</w:t>
            </w:r>
          </w:p>
          <w:p w:rsidR="00F367D8" w:rsidRPr="006F3474" w:rsidRDefault="00F367D8" w:rsidP="00F367D8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6274" w:type="dxa"/>
          </w:tcPr>
          <w:p w:rsidR="0029597B" w:rsidRPr="006F3474" w:rsidRDefault="0029597B" w:rsidP="009E6C1C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9597B" w:rsidRPr="006F3474" w:rsidTr="0029597B">
        <w:trPr>
          <w:trHeight w:val="399"/>
        </w:trPr>
        <w:tc>
          <w:tcPr>
            <w:tcW w:w="2802" w:type="dxa"/>
          </w:tcPr>
          <w:p w:rsidR="0029597B" w:rsidRPr="006F3474" w:rsidRDefault="0029597B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Registro Calificado</w:t>
            </w:r>
          </w:p>
          <w:p w:rsidR="00F367D8" w:rsidRPr="006F3474" w:rsidRDefault="00F367D8" w:rsidP="00F367D8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6274" w:type="dxa"/>
          </w:tcPr>
          <w:p w:rsidR="0029597B" w:rsidRPr="006F3474" w:rsidRDefault="0029597B" w:rsidP="009E6C1C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9597B" w:rsidRPr="006F3474" w:rsidTr="0029597B">
        <w:trPr>
          <w:trHeight w:val="399"/>
        </w:trPr>
        <w:tc>
          <w:tcPr>
            <w:tcW w:w="2802" w:type="dxa"/>
          </w:tcPr>
          <w:p w:rsidR="0029597B" w:rsidRPr="006F3474" w:rsidRDefault="0029597B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Norma Interna de Creación</w:t>
            </w:r>
          </w:p>
          <w:p w:rsidR="00F367D8" w:rsidRPr="006F3474" w:rsidRDefault="00F367D8" w:rsidP="00F367D8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6274" w:type="dxa"/>
          </w:tcPr>
          <w:p w:rsidR="0029597B" w:rsidRPr="006F3474" w:rsidRDefault="0029597B" w:rsidP="009E6C1C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9597B" w:rsidRPr="006F3474" w:rsidTr="0029597B">
        <w:trPr>
          <w:trHeight w:val="438"/>
        </w:trPr>
        <w:tc>
          <w:tcPr>
            <w:tcW w:w="2802" w:type="dxa"/>
          </w:tcPr>
          <w:p w:rsidR="0029597B" w:rsidRPr="006F3474" w:rsidRDefault="0029597B" w:rsidP="00F367D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6F3474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Resolución de Acreditación de Alta calidad</w:t>
            </w:r>
          </w:p>
          <w:p w:rsidR="00F367D8" w:rsidRPr="006F3474" w:rsidRDefault="00F367D8" w:rsidP="00F367D8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6274" w:type="dxa"/>
          </w:tcPr>
          <w:p w:rsidR="0029597B" w:rsidRPr="006F3474" w:rsidRDefault="0029597B" w:rsidP="009E6C1C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29597B" w:rsidRDefault="0029597B" w:rsidP="009E6C1C"/>
    <w:p w:rsidR="00F367D8" w:rsidRDefault="00F367D8" w:rsidP="009E6C1C"/>
    <w:p w:rsidR="00F367D8" w:rsidRPr="00F367D8" w:rsidRDefault="00F367D8" w:rsidP="009E6C1C">
      <w:pPr>
        <w:rPr>
          <w:sz w:val="22"/>
          <w:szCs w:val="22"/>
        </w:rPr>
      </w:pPr>
    </w:p>
    <w:p w:rsidR="00F367D8" w:rsidRPr="006F3474" w:rsidRDefault="00F367D8" w:rsidP="009E6C1C">
      <w:pPr>
        <w:rPr>
          <w:rFonts w:asciiTheme="minorHAnsi" w:hAnsiTheme="minorHAnsi" w:cstheme="minorHAnsi"/>
          <w:i/>
          <w:sz w:val="22"/>
          <w:szCs w:val="22"/>
        </w:rPr>
      </w:pPr>
      <w:r w:rsidRPr="006F3474">
        <w:rPr>
          <w:rFonts w:asciiTheme="minorHAnsi" w:hAnsiTheme="minorHAnsi" w:cstheme="minorHAnsi"/>
          <w:i/>
          <w:sz w:val="22"/>
          <w:szCs w:val="22"/>
        </w:rPr>
        <w:t>Nota:</w:t>
      </w:r>
    </w:p>
    <w:p w:rsidR="00F367D8" w:rsidRPr="006F3474" w:rsidRDefault="00F367D8" w:rsidP="009E6C1C">
      <w:pPr>
        <w:rPr>
          <w:rFonts w:asciiTheme="minorHAnsi" w:hAnsiTheme="minorHAnsi" w:cstheme="minorHAnsi"/>
          <w:sz w:val="22"/>
          <w:szCs w:val="22"/>
        </w:rPr>
      </w:pPr>
    </w:p>
    <w:p w:rsidR="00F367D8" w:rsidRPr="006F3474" w:rsidRDefault="00F367D8" w:rsidP="00F367D8">
      <w:pPr>
        <w:spacing w:line="276" w:lineRule="auto"/>
        <w:rPr>
          <w:rFonts w:asciiTheme="minorHAnsi" w:hAnsiTheme="minorHAnsi" w:cstheme="minorHAnsi"/>
          <w:sz w:val="22"/>
          <w:szCs w:val="22"/>
        </w:rPr>
      </w:pPr>
      <w:r w:rsidRPr="006F3474">
        <w:rPr>
          <w:rFonts w:asciiTheme="minorHAnsi" w:hAnsiTheme="minorHAnsi" w:cstheme="minorHAnsi"/>
          <w:sz w:val="22"/>
          <w:szCs w:val="22"/>
        </w:rPr>
        <w:t>*Envíe solamente los campos que deben ser modificados</w:t>
      </w:r>
    </w:p>
    <w:p w:rsidR="00F367D8" w:rsidRPr="006F3474" w:rsidRDefault="00F367D8" w:rsidP="00F367D8">
      <w:pPr>
        <w:spacing w:line="276" w:lineRule="auto"/>
        <w:rPr>
          <w:rFonts w:asciiTheme="minorHAnsi" w:hAnsiTheme="minorHAnsi" w:cstheme="minorHAnsi"/>
          <w:sz w:val="22"/>
          <w:szCs w:val="22"/>
        </w:rPr>
      </w:pPr>
      <w:r w:rsidRPr="006F3474">
        <w:rPr>
          <w:rFonts w:asciiTheme="minorHAnsi" w:hAnsiTheme="minorHAnsi" w:cstheme="minorHAnsi"/>
          <w:sz w:val="22"/>
          <w:szCs w:val="22"/>
        </w:rPr>
        <w:t>*Debe enviar el archivo con la información para actualizar al correo institucional de la      Vicerrectoría Académica (vicerrecacad@udistrital.edu.co).</w:t>
      </w:r>
    </w:p>
    <w:p w:rsidR="00F367D8" w:rsidRPr="00F367D8" w:rsidRDefault="00F367D8" w:rsidP="009E6C1C">
      <w:pPr>
        <w:rPr>
          <w:sz w:val="22"/>
          <w:szCs w:val="22"/>
        </w:rPr>
      </w:pPr>
      <w:r w:rsidRPr="00F367D8">
        <w:rPr>
          <w:sz w:val="22"/>
          <w:szCs w:val="22"/>
        </w:rPr>
        <w:t xml:space="preserve"> </w:t>
      </w:r>
    </w:p>
    <w:sectPr w:rsidR="00F367D8" w:rsidRPr="00F367D8" w:rsidSect="00C26574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938EB" w:rsidRDefault="004938EB" w:rsidP="001319A8">
      <w:r>
        <w:separator/>
      </w:r>
    </w:p>
  </w:endnote>
  <w:endnote w:type="continuationSeparator" w:id="0">
    <w:p w:rsidR="004938EB" w:rsidRDefault="004938EB" w:rsidP="001319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938EB" w:rsidRDefault="004938EB" w:rsidP="001319A8">
      <w:r>
        <w:separator/>
      </w:r>
    </w:p>
  </w:footnote>
  <w:footnote w:type="continuationSeparator" w:id="0">
    <w:p w:rsidR="004938EB" w:rsidRDefault="004938EB" w:rsidP="001319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19A8" w:rsidRDefault="001319A8">
    <w:pPr>
      <w:pStyle w:val="Encabezado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319A8" w:rsidRPr="00006C54" w:rsidTr="00771465">
      <w:trPr>
        <w:jc w:val="center"/>
      </w:trPr>
      <w:tc>
        <w:tcPr>
          <w:tcW w:w="1276" w:type="dxa"/>
          <w:vMerge w:val="restart"/>
          <w:vAlign w:val="center"/>
        </w:tcPr>
        <w:p w:rsidR="001319A8" w:rsidRPr="00006C54" w:rsidRDefault="00F633AA" w:rsidP="00771465">
          <w:pPr>
            <w:pStyle w:val="Encabezado"/>
            <w:jc w:val="center"/>
            <w:rPr>
              <w:szCs w:val="20"/>
              <w:lang w:val="es-CO"/>
            </w:rPr>
          </w:pPr>
          <w:r w:rsidRPr="00B6604C">
            <w:rPr>
              <w:noProof/>
              <w:lang w:val="es-CO" w:eastAsia="es-CO"/>
            </w:rPr>
            <w:drawing>
              <wp:inline distT="0" distB="0" distL="0" distR="0">
                <wp:extent cx="682355" cy="704850"/>
                <wp:effectExtent l="0" t="0" r="3810" b="0"/>
                <wp:docPr id="2" name="Imagen 2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3888" cy="7064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319A8" w:rsidRPr="00F97283" w:rsidRDefault="008D45FD" w:rsidP="009E6C1C">
          <w:pPr>
            <w:pStyle w:val="Encabezado"/>
            <w:jc w:val="center"/>
            <w:rPr>
              <w:rFonts w:asciiTheme="minorHAnsi" w:hAnsiTheme="minorHAnsi" w:cstheme="minorHAnsi"/>
              <w:b/>
              <w:szCs w:val="22"/>
              <w:lang w:val="es-CO"/>
            </w:rPr>
          </w:pPr>
          <w:r w:rsidRPr="00F97283">
            <w:rPr>
              <w:rFonts w:asciiTheme="minorHAnsi" w:hAnsiTheme="minorHAnsi" w:cstheme="minorHAnsi"/>
              <w:b/>
              <w:szCs w:val="22"/>
              <w:lang w:val="es-CO"/>
            </w:rPr>
            <w:t xml:space="preserve">ACTUALIZACIÓN DE INFORMACIÓN </w:t>
          </w:r>
          <w:r w:rsidR="009E6C1C" w:rsidRPr="00F97283">
            <w:rPr>
              <w:rFonts w:asciiTheme="minorHAnsi" w:hAnsiTheme="minorHAnsi" w:cstheme="minorHAnsi"/>
              <w:b/>
              <w:szCs w:val="22"/>
              <w:lang w:val="es-CO"/>
            </w:rPr>
            <w:t xml:space="preserve">PROYECTOS CURRICULARES </w:t>
          </w:r>
          <w:r w:rsidRPr="00F97283">
            <w:rPr>
              <w:rFonts w:asciiTheme="minorHAnsi" w:hAnsiTheme="minorHAnsi" w:cstheme="minorHAnsi"/>
              <w:b/>
              <w:szCs w:val="22"/>
              <w:lang w:val="es-CO"/>
            </w:rPr>
            <w:t>EN EL PORTAL WEB INSTITUCIONAL</w:t>
          </w:r>
        </w:p>
      </w:tc>
      <w:tc>
        <w:tcPr>
          <w:tcW w:w="2268" w:type="dxa"/>
          <w:vAlign w:val="center"/>
        </w:tcPr>
        <w:p w:rsidR="001319A8" w:rsidRPr="00F633AA" w:rsidRDefault="001319A8" w:rsidP="006F3474">
          <w:pPr>
            <w:pStyle w:val="Encabezado"/>
            <w:rPr>
              <w:rFonts w:asciiTheme="minorHAnsi" w:hAnsiTheme="minorHAnsi" w:cstheme="minorHAnsi"/>
              <w:szCs w:val="22"/>
              <w:lang w:val="es-CO"/>
            </w:rPr>
          </w:pPr>
          <w:r w:rsidRPr="00F633AA">
            <w:rPr>
              <w:rFonts w:asciiTheme="minorHAnsi" w:hAnsiTheme="minorHAnsi" w:cstheme="minorHAnsi"/>
              <w:szCs w:val="22"/>
              <w:lang w:val="es-CO"/>
            </w:rPr>
            <w:t xml:space="preserve">Código: </w:t>
          </w:r>
          <w:r w:rsidR="003B4946" w:rsidRPr="00F633AA">
            <w:rPr>
              <w:rFonts w:asciiTheme="minorHAnsi" w:hAnsiTheme="minorHAnsi" w:cstheme="minorHAnsi"/>
              <w:szCs w:val="22"/>
              <w:lang w:val="es-CO"/>
            </w:rPr>
            <w:t>GSIT-</w:t>
          </w:r>
          <w:r w:rsidR="003E4EEA" w:rsidRPr="00F633AA">
            <w:rPr>
              <w:rFonts w:asciiTheme="minorHAnsi" w:hAnsiTheme="minorHAnsi" w:cstheme="minorHAnsi"/>
              <w:szCs w:val="22"/>
              <w:lang w:val="es-CO"/>
            </w:rPr>
            <w:t>PR-002-</w:t>
          </w:r>
          <w:r w:rsidR="008D45FD" w:rsidRPr="00F633AA">
            <w:rPr>
              <w:rFonts w:asciiTheme="minorHAnsi" w:hAnsiTheme="minorHAnsi" w:cstheme="minorHAnsi"/>
              <w:szCs w:val="22"/>
              <w:lang w:val="es-CO"/>
            </w:rPr>
            <w:t xml:space="preserve"> </w:t>
          </w:r>
          <w:r w:rsidR="00620111" w:rsidRPr="00F633AA">
            <w:rPr>
              <w:rFonts w:asciiTheme="minorHAnsi" w:hAnsiTheme="minorHAnsi" w:cstheme="minorHAnsi"/>
              <w:szCs w:val="22"/>
              <w:lang w:val="es-CO"/>
            </w:rPr>
            <w:t>FR</w:t>
          </w:r>
          <w:r w:rsidR="00006C54" w:rsidRPr="00F633AA">
            <w:rPr>
              <w:rFonts w:asciiTheme="minorHAnsi" w:hAnsiTheme="minorHAnsi" w:cstheme="minorHAnsi"/>
              <w:szCs w:val="22"/>
              <w:lang w:val="es-CO"/>
            </w:rPr>
            <w:t>-</w:t>
          </w:r>
          <w:r w:rsidR="008D45FD" w:rsidRPr="00F633AA">
            <w:rPr>
              <w:rFonts w:asciiTheme="minorHAnsi" w:hAnsiTheme="minorHAnsi" w:cstheme="minorHAnsi"/>
              <w:szCs w:val="22"/>
              <w:lang w:val="es-CO"/>
            </w:rPr>
            <w:t>00</w:t>
          </w:r>
          <w:r w:rsidR="006F3474" w:rsidRPr="00F633AA">
            <w:rPr>
              <w:rFonts w:asciiTheme="minorHAnsi" w:hAnsiTheme="minorHAnsi" w:cstheme="minorHAnsi"/>
              <w:szCs w:val="22"/>
              <w:lang w:val="es-CO"/>
            </w:rPr>
            <w:t>4</w:t>
          </w:r>
        </w:p>
      </w:tc>
      <w:tc>
        <w:tcPr>
          <w:tcW w:w="1843" w:type="dxa"/>
          <w:vMerge w:val="restart"/>
          <w:vAlign w:val="center"/>
        </w:tcPr>
        <w:p w:rsidR="001319A8" w:rsidRPr="00006C54" w:rsidRDefault="001319A8" w:rsidP="00771465">
          <w:pPr>
            <w:pStyle w:val="Encabezado"/>
            <w:jc w:val="center"/>
            <w:rPr>
              <w:szCs w:val="20"/>
              <w:lang w:val="es-CO"/>
            </w:rPr>
          </w:pPr>
          <w:r w:rsidRPr="00006C54">
            <w:rPr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70537815" r:id="rId3"/>
            </w:object>
          </w:r>
        </w:p>
      </w:tc>
    </w:tr>
    <w:tr w:rsidR="001319A8" w:rsidRPr="00006C54" w:rsidTr="00771465">
      <w:trPr>
        <w:jc w:val="center"/>
      </w:trPr>
      <w:tc>
        <w:tcPr>
          <w:tcW w:w="1276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319A8" w:rsidRPr="00F633AA" w:rsidRDefault="00E23473" w:rsidP="00E23473">
          <w:pPr>
            <w:pStyle w:val="Encabezado"/>
            <w:jc w:val="center"/>
            <w:rPr>
              <w:rFonts w:asciiTheme="minorHAnsi" w:hAnsiTheme="minorHAnsi" w:cstheme="minorHAnsi"/>
              <w:szCs w:val="22"/>
              <w:lang w:val="es-CO"/>
            </w:rPr>
          </w:pPr>
          <w:r w:rsidRPr="00F633AA">
            <w:rPr>
              <w:rFonts w:asciiTheme="minorHAnsi" w:hAnsiTheme="minorHAnsi" w:cstheme="minorHAnsi"/>
              <w:szCs w:val="22"/>
              <w:lang w:val="es-CO"/>
            </w:rPr>
            <w:t>Macrop</w:t>
          </w:r>
          <w:r w:rsidR="001319A8" w:rsidRPr="00F633AA">
            <w:rPr>
              <w:rFonts w:asciiTheme="minorHAnsi" w:hAnsiTheme="minorHAnsi" w:cstheme="minorHAnsi"/>
              <w:szCs w:val="22"/>
              <w:lang w:val="es-CO"/>
            </w:rPr>
            <w:t xml:space="preserve">roceso: Gestión de </w:t>
          </w:r>
          <w:r w:rsidRPr="00F633AA">
            <w:rPr>
              <w:rFonts w:asciiTheme="minorHAnsi" w:hAnsiTheme="minorHAnsi" w:cstheme="minorHAnsi"/>
              <w:szCs w:val="22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1319A8" w:rsidRPr="00F633AA" w:rsidRDefault="001319A8" w:rsidP="00771465">
          <w:pPr>
            <w:pStyle w:val="Encabezado"/>
            <w:rPr>
              <w:rFonts w:asciiTheme="minorHAnsi" w:hAnsiTheme="minorHAnsi" w:cstheme="minorHAnsi"/>
              <w:szCs w:val="22"/>
              <w:lang w:val="es-CO"/>
            </w:rPr>
          </w:pPr>
          <w:r w:rsidRPr="00F633AA">
            <w:rPr>
              <w:rFonts w:asciiTheme="minorHAnsi" w:hAnsiTheme="minorHAnsi" w:cstheme="minorHAnsi"/>
              <w:szCs w:val="22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</w:tr>
    <w:tr w:rsidR="001319A8" w:rsidRPr="00006C54" w:rsidTr="005771BC">
      <w:trPr>
        <w:trHeight w:val="181"/>
        <w:jc w:val="center"/>
      </w:trPr>
      <w:tc>
        <w:tcPr>
          <w:tcW w:w="1276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319A8" w:rsidRPr="00F633AA" w:rsidRDefault="00E23473" w:rsidP="001319A8">
          <w:pPr>
            <w:pStyle w:val="Encabezado"/>
            <w:jc w:val="center"/>
            <w:rPr>
              <w:rFonts w:asciiTheme="minorHAnsi" w:hAnsiTheme="minorHAnsi" w:cstheme="minorHAnsi"/>
              <w:szCs w:val="22"/>
              <w:lang w:val="es-CO"/>
            </w:rPr>
          </w:pPr>
          <w:r w:rsidRPr="00F633AA">
            <w:rPr>
              <w:rFonts w:asciiTheme="minorHAnsi" w:hAnsiTheme="minorHAnsi" w:cstheme="minorHAnsi"/>
              <w:szCs w:val="22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1319A8" w:rsidRPr="00F633AA" w:rsidRDefault="002253DB" w:rsidP="00070AF8">
          <w:pPr>
            <w:pStyle w:val="Encabezado"/>
            <w:rPr>
              <w:rFonts w:asciiTheme="minorHAnsi" w:hAnsiTheme="minorHAnsi" w:cstheme="minorHAnsi"/>
              <w:szCs w:val="22"/>
              <w:lang w:val="es-CO"/>
            </w:rPr>
          </w:pPr>
          <w:r w:rsidRPr="00F633AA">
            <w:rPr>
              <w:rFonts w:asciiTheme="minorHAnsi" w:hAnsiTheme="minorHAnsi" w:cstheme="minorHAnsi"/>
              <w:szCs w:val="22"/>
              <w:lang w:val="es-CO"/>
            </w:rPr>
            <w:t>Fecha de Aprobación:</w:t>
          </w:r>
          <w:r w:rsidR="006F3474" w:rsidRPr="00F633AA">
            <w:rPr>
              <w:rFonts w:asciiTheme="minorHAnsi" w:hAnsiTheme="minorHAnsi" w:cstheme="minorHAnsi"/>
              <w:szCs w:val="22"/>
              <w:lang w:val="es-CO"/>
            </w:rPr>
            <w:t xml:space="preserve"> 15/09/2017</w:t>
          </w:r>
        </w:p>
      </w:tc>
      <w:tc>
        <w:tcPr>
          <w:tcW w:w="1843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</w:tr>
  </w:tbl>
  <w:p w:rsidR="001319A8" w:rsidRDefault="001319A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44EE6"/>
    <w:multiLevelType w:val="hybridMultilevel"/>
    <w:tmpl w:val="1062E36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EC728C6"/>
    <w:multiLevelType w:val="hybridMultilevel"/>
    <w:tmpl w:val="E89AFDAE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774FF3E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55987810"/>
    <w:multiLevelType w:val="hybridMultilevel"/>
    <w:tmpl w:val="E052335E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32B2B7D"/>
    <w:multiLevelType w:val="hybridMultilevel"/>
    <w:tmpl w:val="0E7AA70A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3673A70"/>
    <w:multiLevelType w:val="hybridMultilevel"/>
    <w:tmpl w:val="39942C8A"/>
    <w:lvl w:ilvl="0" w:tplc="28ACD5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i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19A8"/>
    <w:rsid w:val="00006C54"/>
    <w:rsid w:val="0003295F"/>
    <w:rsid w:val="00070AF8"/>
    <w:rsid w:val="0007458F"/>
    <w:rsid w:val="000C7DA8"/>
    <w:rsid w:val="000D4FFA"/>
    <w:rsid w:val="000E7B5C"/>
    <w:rsid w:val="001319A8"/>
    <w:rsid w:val="00152FA6"/>
    <w:rsid w:val="00153E90"/>
    <w:rsid w:val="00173268"/>
    <w:rsid w:val="002253DB"/>
    <w:rsid w:val="002551C1"/>
    <w:rsid w:val="0029597B"/>
    <w:rsid w:val="00324109"/>
    <w:rsid w:val="00371B1D"/>
    <w:rsid w:val="00395983"/>
    <w:rsid w:val="003B4946"/>
    <w:rsid w:val="003E4EEA"/>
    <w:rsid w:val="003F0093"/>
    <w:rsid w:val="00412F0B"/>
    <w:rsid w:val="00426BFE"/>
    <w:rsid w:val="004938EB"/>
    <w:rsid w:val="004C12C3"/>
    <w:rsid w:val="005771BC"/>
    <w:rsid w:val="005C46B9"/>
    <w:rsid w:val="005F590C"/>
    <w:rsid w:val="006024A7"/>
    <w:rsid w:val="00603A3D"/>
    <w:rsid w:val="00620111"/>
    <w:rsid w:val="006911EB"/>
    <w:rsid w:val="006C39D5"/>
    <w:rsid w:val="006F3474"/>
    <w:rsid w:val="00725782"/>
    <w:rsid w:val="00794973"/>
    <w:rsid w:val="00801B30"/>
    <w:rsid w:val="0087223A"/>
    <w:rsid w:val="008D2E75"/>
    <w:rsid w:val="008D45FD"/>
    <w:rsid w:val="008F5A71"/>
    <w:rsid w:val="009E6C1C"/>
    <w:rsid w:val="00A442B1"/>
    <w:rsid w:val="00B74B95"/>
    <w:rsid w:val="00C2095C"/>
    <w:rsid w:val="00C26574"/>
    <w:rsid w:val="00C3596A"/>
    <w:rsid w:val="00CB563D"/>
    <w:rsid w:val="00D20F2D"/>
    <w:rsid w:val="00E23473"/>
    <w:rsid w:val="00EB095D"/>
    <w:rsid w:val="00F367D8"/>
    <w:rsid w:val="00F633AA"/>
    <w:rsid w:val="00F72313"/>
    <w:rsid w:val="00F97283"/>
    <w:rsid w:val="00FF6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3284BD7-9398-4C85-B480-CD6D1F2949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319A8"/>
    <w:pPr>
      <w:spacing w:after="0" w:line="240" w:lineRule="auto"/>
    </w:pPr>
    <w:rPr>
      <w:rFonts w:ascii="Arial" w:eastAsia="Times New Roman" w:hAnsi="Arial" w:cs="Times New Roman"/>
      <w:sz w:val="20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8D45FD"/>
    <w:pPr>
      <w:keepNext/>
      <w:spacing w:before="240" w:after="60" w:line="276" w:lineRule="auto"/>
      <w:outlineLvl w:val="0"/>
    </w:pPr>
    <w:rPr>
      <w:rFonts w:ascii="Cambria" w:hAnsi="Cambria"/>
      <w:b/>
      <w:bCs/>
      <w:kern w:val="32"/>
      <w:sz w:val="32"/>
      <w:szCs w:val="32"/>
      <w:lang w:val="es-C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319A8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319A8"/>
  </w:style>
  <w:style w:type="paragraph" w:styleId="Piedepgina">
    <w:name w:val="footer"/>
    <w:basedOn w:val="Normal"/>
    <w:link w:val="PiedepginaCar"/>
    <w:uiPriority w:val="99"/>
    <w:unhideWhenUsed/>
    <w:rsid w:val="001319A8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319A8"/>
  </w:style>
  <w:style w:type="paragraph" w:styleId="Textodeglobo">
    <w:name w:val="Balloon Text"/>
    <w:basedOn w:val="Normal"/>
    <w:link w:val="TextodegloboCar"/>
    <w:uiPriority w:val="99"/>
    <w:semiHidden/>
    <w:unhideWhenUsed/>
    <w:rsid w:val="001319A8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319A8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70AF8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8D45FD"/>
    <w:rPr>
      <w:rFonts w:ascii="Cambria" w:eastAsia="Times New Roman" w:hAnsi="Cambria" w:cs="Times New Roman"/>
      <w:b/>
      <w:bCs/>
      <w:kern w:val="32"/>
      <w:sz w:val="32"/>
      <w:szCs w:val="32"/>
      <w:lang w:val="es-CO"/>
    </w:rPr>
  </w:style>
  <w:style w:type="paragraph" w:styleId="Textocomentario">
    <w:name w:val="annotation text"/>
    <w:basedOn w:val="Normal"/>
    <w:link w:val="TextocomentarioCar"/>
    <w:uiPriority w:val="99"/>
    <w:unhideWhenUsed/>
    <w:rsid w:val="009E6C1C"/>
    <w:pPr>
      <w:spacing w:after="200" w:line="276" w:lineRule="auto"/>
    </w:pPr>
    <w:rPr>
      <w:rFonts w:ascii="Calibri" w:eastAsia="Calibri" w:hAnsi="Calibri"/>
      <w:szCs w:val="20"/>
      <w:lang w:val="es-CO" w:eastAsia="en-US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6C1C"/>
    <w:rPr>
      <w:rFonts w:ascii="Calibri" w:eastAsia="Calibri" w:hAnsi="Calibri" w:cs="Times New Roman"/>
      <w:sz w:val="20"/>
      <w:szCs w:val="20"/>
      <w:lang w:val="es-CO"/>
    </w:rPr>
  </w:style>
  <w:style w:type="table" w:styleId="Tablaconcuadrcula">
    <w:name w:val="Table Grid"/>
    <w:basedOn w:val="Tablanormal"/>
    <w:uiPriority w:val="59"/>
    <w:rsid w:val="002959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02562A-10B2-40C0-A137-1488F0EE8C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64</Words>
  <Characters>904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10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sebas echavarria</cp:lastModifiedBy>
  <cp:revision>7</cp:revision>
  <dcterms:created xsi:type="dcterms:W3CDTF">2017-08-06T00:48:00Z</dcterms:created>
  <dcterms:modified xsi:type="dcterms:W3CDTF">2017-10-26T20:44:00Z</dcterms:modified>
</cp:coreProperties>
</file>